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9FB963" w14:textId="77777777" w:rsidR="005E2B77" w:rsidRDefault="00A70E7D" w:rsidP="00A70E7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E3492E">
        <w:rPr>
          <w:rFonts w:ascii="標楷體" w:eastAsia="標楷體" w:hAnsi="標楷體" w:hint="eastAsia"/>
        </w:rPr>
        <w:t>206</w:t>
      </w:r>
      <w:r>
        <w:rPr>
          <w:rFonts w:ascii="標楷體" w:eastAsia="標楷體" w:hAnsi="標楷體" w:hint="eastAsia"/>
        </w:rPr>
        <w:t>)我國電子顯微鏡的再上一層樓</w:t>
      </w:r>
    </w:p>
    <w:p w14:paraId="6597CDE0" w14:textId="77777777" w:rsidR="00A70E7D" w:rsidRDefault="00A70E7D" w:rsidP="00A70E7D">
      <w:pPr>
        <w:jc w:val="center"/>
        <w:rPr>
          <w:rFonts w:ascii="標楷體" w:eastAsia="標楷體" w:hAnsi="標楷體"/>
        </w:rPr>
      </w:pPr>
    </w:p>
    <w:p w14:paraId="0BC1EC16" w14:textId="77777777" w:rsidR="00A70E7D" w:rsidRDefault="00A70E7D" w:rsidP="00A70E7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14:paraId="298AB613" w14:textId="77777777" w:rsidR="00A70E7D" w:rsidRDefault="00A70E7D" w:rsidP="00A70E7D">
      <w:pPr>
        <w:jc w:val="center"/>
        <w:rPr>
          <w:rFonts w:ascii="標楷體" w:eastAsia="標楷體" w:hAnsi="標楷體"/>
        </w:rPr>
      </w:pPr>
    </w:p>
    <w:p w14:paraId="4977C594" w14:textId="77777777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國有自製的電子顯微鏡，當然我們不能和先進國家</w:t>
      </w:r>
      <w:proofErr w:type="gramStart"/>
      <w:r>
        <w:rPr>
          <w:rFonts w:ascii="標楷體" w:eastAsia="標楷體" w:hAnsi="標楷體" w:hint="eastAsia"/>
        </w:rPr>
        <w:t>最</w:t>
      </w:r>
      <w:proofErr w:type="gramEnd"/>
      <w:r>
        <w:rPr>
          <w:rFonts w:ascii="標楷體" w:eastAsia="標楷體" w:hAnsi="標楷體" w:hint="eastAsia"/>
        </w:rPr>
        <w:t>尖端的比，可是我們也在進步之中，而且各位可以從這篇文章中知道，這個進步得來不易。</w:t>
      </w:r>
    </w:p>
    <w:p w14:paraId="12E38DF8" w14:textId="77777777" w:rsidR="00A70E7D" w:rsidRDefault="00A70E7D" w:rsidP="00A70E7D">
      <w:pPr>
        <w:rPr>
          <w:rFonts w:ascii="標楷體" w:eastAsia="標楷體" w:hAnsi="標楷體"/>
        </w:rPr>
      </w:pPr>
    </w:p>
    <w:p w14:paraId="3ECA1658" w14:textId="77777777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顧名思義，電子顯微鏡是利用一個很窄的電子束打到要看的物體上，請看圖一。</w:t>
      </w:r>
    </w:p>
    <w:p w14:paraId="69C81119" w14:textId="77777777" w:rsidR="00A70E7D" w:rsidRDefault="00A70E7D" w:rsidP="00A70E7D">
      <w:pPr>
        <w:rPr>
          <w:rFonts w:ascii="標楷體" w:eastAsia="標楷體" w:hAnsi="標楷體"/>
        </w:rPr>
      </w:pPr>
    </w:p>
    <w:p w14:paraId="3B44D1D6" w14:textId="77777777" w:rsidR="00A70E7D" w:rsidRDefault="00A70E7D" w:rsidP="00A70E7D">
      <w:pPr>
        <w:jc w:val="center"/>
      </w:pPr>
      <w:r>
        <w:object w:dxaOrig="3290" w:dyaOrig="4881" w14:anchorId="7BC1F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5pt;height:244.5pt" o:ole="">
            <v:imagedata r:id="rId7" o:title=""/>
          </v:shape>
          <o:OLEObject Type="Embed" ProgID="Visio.Drawing.15" ShapeID="_x0000_i1025" DrawAspect="Content" ObjectID="_1645509436" r:id="rId8"/>
        </w:object>
      </w:r>
    </w:p>
    <w:p w14:paraId="5A32CBD8" w14:textId="77777777" w:rsidR="00A70E7D" w:rsidRDefault="00A70E7D" w:rsidP="00A70E7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14:paraId="69C2F3C9" w14:textId="77777777" w:rsidR="00A70E7D" w:rsidRDefault="00A70E7D" w:rsidP="00A70E7D">
      <w:pPr>
        <w:jc w:val="center"/>
        <w:rPr>
          <w:rFonts w:ascii="標楷體" w:eastAsia="標楷體" w:hAnsi="標楷體"/>
        </w:rPr>
      </w:pPr>
    </w:p>
    <w:p w14:paraId="770F4972" w14:textId="77777777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電子束的來源是鎢絲，當然我們要將</w:t>
      </w:r>
      <w:proofErr w:type="gramStart"/>
      <w:r>
        <w:rPr>
          <w:rFonts w:ascii="標楷體" w:eastAsia="標楷體" w:hAnsi="標楷體" w:hint="eastAsia"/>
        </w:rPr>
        <w:t>鎢絲加很高</w:t>
      </w:r>
      <w:proofErr w:type="gramEnd"/>
      <w:r>
        <w:rPr>
          <w:rFonts w:ascii="標楷體" w:eastAsia="標楷體" w:hAnsi="標楷體" w:hint="eastAsia"/>
        </w:rPr>
        <w:t>的電壓。各位看到，鎢絲必須經過彎曲而因此有一個尖端，用簡單的話來說，越尖越好，</w:t>
      </w:r>
      <w:proofErr w:type="gramStart"/>
      <w:r>
        <w:rPr>
          <w:rFonts w:ascii="標楷體" w:eastAsia="標楷體" w:hAnsi="標楷體" w:hint="eastAsia"/>
        </w:rPr>
        <w:t>越尖，電子束越窄</w:t>
      </w:r>
      <w:proofErr w:type="gramEnd"/>
      <w:r>
        <w:rPr>
          <w:rFonts w:ascii="標楷體" w:eastAsia="標楷體" w:hAnsi="標楷體" w:hint="eastAsia"/>
        </w:rPr>
        <w:t>。在過去，我們的電子顯微鏡就是用圖一的電子源。</w:t>
      </w:r>
    </w:p>
    <w:p w14:paraId="20819C0B" w14:textId="77777777" w:rsidR="00A70E7D" w:rsidRDefault="00A70E7D" w:rsidP="00A70E7D">
      <w:pPr>
        <w:rPr>
          <w:rFonts w:ascii="標楷體" w:eastAsia="標楷體" w:hAnsi="標楷體"/>
        </w:rPr>
      </w:pPr>
    </w:p>
    <w:p w14:paraId="274C0EC4" w14:textId="77777777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現在我們的電子顯微鏡所用的電子源如圖二所示。</w:t>
      </w:r>
    </w:p>
    <w:p w14:paraId="2BDF3498" w14:textId="77777777" w:rsidR="00A70E7D" w:rsidRDefault="00A70E7D" w:rsidP="00A70E7D">
      <w:pPr>
        <w:rPr>
          <w:rFonts w:ascii="標楷體" w:eastAsia="標楷體" w:hAnsi="標楷體"/>
        </w:rPr>
      </w:pPr>
    </w:p>
    <w:p w14:paraId="2CF17852" w14:textId="08146388" w:rsidR="00A70E7D" w:rsidRDefault="00CE1505" w:rsidP="00A70E7D">
      <w:pPr>
        <w:jc w:val="center"/>
      </w:pPr>
      <w:r>
        <w:rPr>
          <w:noProof/>
        </w:rPr>
        <w:drawing>
          <wp:inline distT="0" distB="0" distL="0" distR="0" wp14:anchorId="3BCA0FF3" wp14:editId="53B9AA2F">
            <wp:extent cx="3261360" cy="140355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209" cy="14297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A1B81B" w14:textId="43F55F34" w:rsidR="00A70E7D" w:rsidRDefault="00A70E7D" w:rsidP="00A70E7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圖二</w:t>
      </w:r>
    </w:p>
    <w:p w14:paraId="37522ABA" w14:textId="77777777" w:rsidR="00AA5282" w:rsidRDefault="00AA5282" w:rsidP="00A70E7D">
      <w:pPr>
        <w:jc w:val="center"/>
        <w:rPr>
          <w:rFonts w:ascii="標楷體" w:eastAsia="標楷體" w:hAnsi="標楷體" w:hint="eastAsia"/>
        </w:rPr>
      </w:pPr>
      <w:bookmarkStart w:id="0" w:name="_GoBack"/>
      <w:bookmarkEnd w:id="0"/>
    </w:p>
    <w:p w14:paraId="4520C73D" w14:textId="47ED9988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鎢絲的尖端加上了一個晶體，這個晶體是六硼化鑭晶體。將這個晶體連上鎢絲是相當困難的，我們只好向日本的一家公司</w:t>
      </w:r>
      <w:r w:rsidR="00AE2345" w:rsidRPr="001F35E7">
        <w:rPr>
          <w:rFonts w:ascii="標楷體" w:eastAsia="標楷體" w:hAnsi="標楷體" w:hint="eastAsia"/>
        </w:rPr>
        <w:t>訂製</w:t>
      </w:r>
      <w:r w:rsidRPr="001F35E7">
        <w:rPr>
          <w:rFonts w:ascii="標楷體" w:eastAsia="標楷體" w:hAnsi="標楷體" w:hint="eastAsia"/>
        </w:rPr>
        <w:t>這</w:t>
      </w:r>
      <w:r>
        <w:rPr>
          <w:rFonts w:ascii="標楷體" w:eastAsia="標楷體" w:hAnsi="標楷體" w:hint="eastAsia"/>
        </w:rPr>
        <w:t>種電子源。但是，也</w:t>
      </w:r>
      <w:proofErr w:type="gramStart"/>
      <w:r>
        <w:rPr>
          <w:rFonts w:ascii="標楷體" w:eastAsia="標楷體" w:hAnsi="標楷體" w:hint="eastAsia"/>
        </w:rPr>
        <w:t>不是說買了</w:t>
      </w:r>
      <w:proofErr w:type="gramEnd"/>
      <w:r>
        <w:rPr>
          <w:rFonts w:ascii="標楷體" w:eastAsia="標楷體" w:hAnsi="標楷體" w:hint="eastAsia"/>
        </w:rPr>
        <w:t>高級的電子源就沒有問題了。</w:t>
      </w:r>
    </w:p>
    <w:p w14:paraId="15884A6D" w14:textId="77777777" w:rsidR="00A70E7D" w:rsidRDefault="00A70E7D" w:rsidP="00A70E7D">
      <w:pPr>
        <w:rPr>
          <w:rFonts w:ascii="標楷體" w:eastAsia="標楷體" w:hAnsi="標楷體"/>
        </w:rPr>
      </w:pPr>
    </w:p>
    <w:p w14:paraId="289BF437" w14:textId="77777777" w:rsidR="00A70E7D" w:rsidRDefault="00A70E7D" w:rsidP="00A70E7D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六硼化鑭晶體電子源的確使得電子束變窄了，在過去，我們解析度可以辨別</w:t>
      </w:r>
      <w:r w:rsidR="005F0D4A">
        <w:rPr>
          <w:rFonts w:ascii="標楷體" w:eastAsia="標楷體" w:hAnsi="標楷體" w:hint="eastAsia"/>
        </w:rPr>
        <w:t>100</w:t>
      </w:r>
      <w:r w:rsidR="005F0D4A">
        <w:rPr>
          <w:rFonts w:ascii="標楷體" w:eastAsia="標楷體" w:hAnsi="標楷體"/>
        </w:rPr>
        <w:t>nm</w:t>
      </w:r>
      <w:r w:rsidR="005F0D4A">
        <w:rPr>
          <w:rFonts w:ascii="標楷體" w:eastAsia="標楷體" w:hAnsi="標楷體" w:hint="eastAsia"/>
        </w:rPr>
        <w:t>(1</w:t>
      </w:r>
      <w:r w:rsidR="005F0D4A">
        <w:rPr>
          <w:rFonts w:ascii="標楷體" w:eastAsia="標楷體" w:hAnsi="標楷體"/>
        </w:rPr>
        <w:t>nm</w:t>
      </w:r>
      <w:r w:rsidR="005F0D4A">
        <w:rPr>
          <w:rFonts w:ascii="標楷體" w:eastAsia="標楷體" w:hAnsi="標楷體" w:hint="eastAsia"/>
        </w:rPr>
        <w:t>等於10億分之1米)，現在我們可以進步到20</w:t>
      </w:r>
      <w:r w:rsidR="005F0D4A">
        <w:rPr>
          <w:rFonts w:ascii="標楷體" w:eastAsia="標楷體" w:hAnsi="標楷體"/>
        </w:rPr>
        <w:t>nm</w:t>
      </w:r>
      <w:r w:rsidR="005F0D4A">
        <w:rPr>
          <w:rFonts w:ascii="標楷體" w:eastAsia="標楷體" w:hAnsi="標楷體" w:hint="eastAsia"/>
        </w:rPr>
        <w:t>。要達到這個精密度，必須克服幾個困難。</w:t>
      </w:r>
    </w:p>
    <w:p w14:paraId="01F4B9CD" w14:textId="77777777" w:rsidR="005F0D4A" w:rsidRDefault="005F0D4A" w:rsidP="00A70E7D">
      <w:pPr>
        <w:rPr>
          <w:rFonts w:ascii="標楷體" w:eastAsia="標楷體" w:hAnsi="標楷體"/>
        </w:rPr>
      </w:pPr>
    </w:p>
    <w:p w14:paraId="24889C74" w14:textId="77777777" w:rsidR="005F0D4A" w:rsidRPr="005F0D4A" w:rsidRDefault="005F0D4A" w:rsidP="005F0D4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5F0D4A">
        <w:rPr>
          <w:rFonts w:ascii="標楷體" w:eastAsia="標楷體" w:hAnsi="標楷體" w:hint="eastAsia"/>
        </w:rPr>
        <w:t>真空管必須更加真空，電子束當然是在一個真空管裡的，這個真空管的壁上不能有任何的小孔，因為如果有小孔，空氣就躲在裡面，抽真空也抽不了它，所以我們的工程師必須要做出更加光滑的真空管。要達到這一點，必須要懂得研磨。</w:t>
      </w:r>
    </w:p>
    <w:p w14:paraId="27E6E3B6" w14:textId="07E39313" w:rsidR="005F0D4A" w:rsidRDefault="005F0D4A" w:rsidP="005F0D4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真空管和外界要能夠完全密閉，密閉的方法通常用橡膠圈和</w:t>
      </w:r>
      <w:proofErr w:type="gramStart"/>
      <w:r>
        <w:rPr>
          <w:rFonts w:ascii="標楷體" w:eastAsia="標楷體" w:hAnsi="標楷體" w:hint="eastAsia"/>
        </w:rPr>
        <w:t>銅圈</w:t>
      </w:r>
      <w:proofErr w:type="gramEnd"/>
      <w:r>
        <w:rPr>
          <w:rFonts w:ascii="標楷體" w:eastAsia="標楷體" w:hAnsi="標楷體" w:hint="eastAsia"/>
        </w:rPr>
        <w:t>。這些圈子和真空管</w:t>
      </w:r>
      <w:r w:rsidR="0003171F" w:rsidRPr="001F35E7">
        <w:rPr>
          <w:rFonts w:ascii="標楷體" w:eastAsia="標楷體" w:hAnsi="標楷體" w:hint="eastAsia"/>
        </w:rPr>
        <w:t>的光滑</w:t>
      </w:r>
      <w:r w:rsidR="00EA71CC" w:rsidRPr="001F35E7">
        <w:rPr>
          <w:rFonts w:ascii="標楷體" w:eastAsia="標楷體" w:hAnsi="標楷體" w:hint="eastAsia"/>
        </w:rPr>
        <w:t>刀口</w:t>
      </w:r>
      <w:r w:rsidRPr="001F35E7">
        <w:rPr>
          <w:rFonts w:ascii="標楷體" w:eastAsia="標楷體" w:hAnsi="標楷體" w:hint="eastAsia"/>
        </w:rPr>
        <w:t>要</w:t>
      </w:r>
      <w:r>
        <w:rPr>
          <w:rFonts w:ascii="標楷體" w:eastAsia="標楷體" w:hAnsi="標楷體" w:hint="eastAsia"/>
        </w:rPr>
        <w:t>完全能夠密合，這又牽涉到研磨。</w:t>
      </w:r>
    </w:p>
    <w:p w14:paraId="5FBA983A" w14:textId="77777777" w:rsidR="005F0D4A" w:rsidRDefault="005F0D4A" w:rsidP="005F0D4A">
      <w:pPr>
        <w:rPr>
          <w:rFonts w:ascii="標楷體" w:eastAsia="標楷體" w:hAnsi="標楷體"/>
        </w:rPr>
      </w:pPr>
    </w:p>
    <w:p w14:paraId="146EE47B" w14:textId="6D274CE3" w:rsidR="005F0D4A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5F0D4A">
        <w:rPr>
          <w:rFonts w:ascii="標楷體" w:eastAsia="標楷體" w:hAnsi="標楷體" w:hint="eastAsia"/>
        </w:rPr>
        <w:t>我國還是有相當不錯的研磨技術，這種技術使得我們可以有很精密的真空管。</w:t>
      </w:r>
    </w:p>
    <w:p w14:paraId="7D3FFC60" w14:textId="77777777" w:rsidR="005F0D4A" w:rsidRDefault="005F0D4A" w:rsidP="005F0D4A">
      <w:pPr>
        <w:ind w:firstLine="360"/>
        <w:rPr>
          <w:rFonts w:ascii="標楷體" w:eastAsia="標楷體" w:hAnsi="標楷體"/>
        </w:rPr>
      </w:pPr>
    </w:p>
    <w:p w14:paraId="1AC1E9D6" w14:textId="7BADC483" w:rsidR="005F0D4A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66383B">
        <w:rPr>
          <w:rFonts w:ascii="標楷體" w:eastAsia="標楷體" w:hAnsi="標楷體" w:hint="eastAsia"/>
        </w:rPr>
        <w:t>電子束是要經過三</w:t>
      </w:r>
      <w:r w:rsidR="005F0D4A">
        <w:rPr>
          <w:rFonts w:ascii="標楷體" w:eastAsia="標楷體" w:hAnsi="標楷體" w:hint="eastAsia"/>
        </w:rPr>
        <w:t>個電磁透鏡的，</w:t>
      </w:r>
      <w:r w:rsidR="0066383B">
        <w:rPr>
          <w:rFonts w:ascii="標楷體" w:eastAsia="標楷體" w:hAnsi="標楷體" w:hint="eastAsia"/>
        </w:rPr>
        <w:t>其中兩個是固定磁場透鏡，一個是可變磁場透鏡，</w:t>
      </w:r>
      <w:r w:rsidR="005F0D4A">
        <w:rPr>
          <w:rFonts w:ascii="標楷體" w:eastAsia="標楷體" w:hAnsi="標楷體" w:hint="eastAsia"/>
        </w:rPr>
        <w:t>如圖三所示。</w:t>
      </w:r>
    </w:p>
    <w:p w14:paraId="1C346D11" w14:textId="77777777" w:rsidR="005F0D4A" w:rsidRDefault="005F0D4A" w:rsidP="005F0D4A">
      <w:pPr>
        <w:ind w:firstLine="360"/>
        <w:rPr>
          <w:rFonts w:ascii="標楷體" w:eastAsia="標楷體" w:hAnsi="標楷體"/>
        </w:rPr>
      </w:pPr>
    </w:p>
    <w:p w14:paraId="2248F31A" w14:textId="6DDA4908" w:rsidR="005F0D4A" w:rsidRDefault="0066383B" w:rsidP="00915C4B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89D1648" wp14:editId="33F46F7C">
            <wp:extent cx="2139950" cy="11239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6_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9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</w:rPr>
        <w:drawing>
          <wp:inline distT="0" distB="0" distL="0" distR="0" wp14:anchorId="6A30A5C0" wp14:editId="67539BAD">
            <wp:extent cx="1924050" cy="1231900"/>
            <wp:effectExtent l="0" t="0" r="0" b="635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6_4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23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302B0" w14:textId="13324E47" w:rsidR="005F0D4A" w:rsidRDefault="005F0D4A" w:rsidP="005F0D4A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  <w:r w:rsidR="003732A5">
        <w:rPr>
          <w:rFonts w:ascii="標楷體" w:eastAsia="標楷體" w:hAnsi="標楷體" w:hint="eastAsia"/>
        </w:rPr>
        <w:t xml:space="preserve"> </w:t>
      </w:r>
    </w:p>
    <w:p w14:paraId="7FAAF665" w14:textId="77777777" w:rsidR="005F0D4A" w:rsidRDefault="005F0D4A" w:rsidP="005F0D4A">
      <w:pPr>
        <w:ind w:firstLine="360"/>
        <w:jc w:val="center"/>
        <w:rPr>
          <w:rFonts w:ascii="標楷體" w:eastAsia="標楷體" w:hAnsi="標楷體"/>
        </w:rPr>
      </w:pPr>
    </w:p>
    <w:p w14:paraId="5CBB8670" w14:textId="04F94A76" w:rsidR="005F0D4A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66383B">
        <w:rPr>
          <w:rFonts w:ascii="標楷體" w:eastAsia="標楷體" w:hAnsi="標楷體" w:hint="eastAsia"/>
        </w:rPr>
        <w:t>固定</w:t>
      </w:r>
      <w:r w:rsidR="005F0D4A">
        <w:rPr>
          <w:rFonts w:ascii="標楷體" w:eastAsia="標楷體" w:hAnsi="標楷體" w:hint="eastAsia"/>
        </w:rPr>
        <w:t>磁</w:t>
      </w:r>
      <w:r w:rsidR="0066383B">
        <w:rPr>
          <w:rFonts w:ascii="標楷體" w:eastAsia="標楷體" w:hAnsi="標楷體" w:hint="eastAsia"/>
        </w:rPr>
        <w:t>場</w:t>
      </w:r>
      <w:r w:rsidR="005F0D4A">
        <w:rPr>
          <w:rFonts w:ascii="標楷體" w:eastAsia="標楷體" w:hAnsi="標楷體" w:hint="eastAsia"/>
        </w:rPr>
        <w:t>透鏡主要的個體是磁鐵，根據我們工程師的經驗，所能買到的磁鐵不可能全部都是十全十美的，也就是說，磁鐵的材料可能不夠均勻。因此，我們的工程師自己設計了一個測量磁鐵的儀器，這種儀器使他們可以找到符合所需的磁鐵。</w:t>
      </w:r>
    </w:p>
    <w:p w14:paraId="2121595F" w14:textId="77777777" w:rsidR="005F0D4A" w:rsidRDefault="005F0D4A" w:rsidP="005F0D4A">
      <w:pPr>
        <w:ind w:firstLine="360"/>
        <w:rPr>
          <w:rFonts w:ascii="標楷體" w:eastAsia="標楷體" w:hAnsi="標楷體"/>
        </w:rPr>
      </w:pPr>
    </w:p>
    <w:p w14:paraId="176E4D75" w14:textId="4C41C7C2" w:rsidR="00E3492E" w:rsidRDefault="00AB2340" w:rsidP="0066383B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66383B">
        <w:rPr>
          <w:rFonts w:ascii="標楷體" w:eastAsia="標楷體" w:hAnsi="標楷體" w:hint="eastAsia"/>
        </w:rPr>
        <w:t>從圖三可以看出，可變</w:t>
      </w:r>
      <w:r w:rsidR="005F0D4A">
        <w:rPr>
          <w:rFonts w:ascii="標楷體" w:eastAsia="標楷體" w:hAnsi="標楷體" w:hint="eastAsia"/>
        </w:rPr>
        <w:t>磁</w:t>
      </w:r>
      <w:r w:rsidR="0066383B">
        <w:rPr>
          <w:rFonts w:ascii="標楷體" w:eastAsia="標楷體" w:hAnsi="標楷體" w:hint="eastAsia"/>
        </w:rPr>
        <w:t>場</w:t>
      </w:r>
      <w:r w:rsidR="005F0D4A">
        <w:rPr>
          <w:rFonts w:ascii="標楷體" w:eastAsia="標楷體" w:hAnsi="標楷體" w:hint="eastAsia"/>
        </w:rPr>
        <w:t>透鏡需要繞線，</w:t>
      </w:r>
      <w:r w:rsidR="0066383B">
        <w:rPr>
          <w:rFonts w:ascii="標楷體" w:eastAsia="標楷體" w:hAnsi="標楷體" w:hint="eastAsia"/>
        </w:rPr>
        <w:t>繞線等於是造成了很多個電線圓圈，一個磁場透鏡會有一千多</w:t>
      </w:r>
      <w:proofErr w:type="gramStart"/>
      <w:r w:rsidR="0066383B">
        <w:rPr>
          <w:rFonts w:ascii="標楷體" w:eastAsia="標楷體" w:hAnsi="標楷體" w:hint="eastAsia"/>
        </w:rPr>
        <w:t>個</w:t>
      </w:r>
      <w:proofErr w:type="gramEnd"/>
      <w:r w:rsidR="0066383B">
        <w:rPr>
          <w:rFonts w:ascii="標楷體" w:eastAsia="標楷體" w:hAnsi="標楷體" w:hint="eastAsia"/>
        </w:rPr>
        <w:t>電線圓圈，</w:t>
      </w:r>
      <w:r w:rsidR="005F0D4A">
        <w:rPr>
          <w:rFonts w:ascii="標楷體" w:eastAsia="標楷體" w:hAnsi="標楷體" w:hint="eastAsia"/>
        </w:rPr>
        <w:t>繞線的結果若是不夠均勻，磁場</w:t>
      </w:r>
      <w:r w:rsidR="005F0D4A">
        <w:rPr>
          <w:rFonts w:ascii="標楷體" w:eastAsia="標楷體" w:hAnsi="標楷體" w:hint="eastAsia"/>
        </w:rPr>
        <w:lastRenderedPageBreak/>
        <w:t>也會不夠均勻。</w:t>
      </w:r>
      <w:r w:rsidR="00E3492E">
        <w:rPr>
          <w:rFonts w:ascii="標楷體" w:eastAsia="標楷體" w:hAnsi="標楷體" w:hint="eastAsia"/>
        </w:rPr>
        <w:t>我們的工程師因此自己設計了一個</w:t>
      </w:r>
      <w:proofErr w:type="gramStart"/>
      <w:r w:rsidR="00E3492E">
        <w:rPr>
          <w:rFonts w:ascii="標楷體" w:eastAsia="標楷體" w:hAnsi="標楷體" w:hint="eastAsia"/>
        </w:rPr>
        <w:t>半自動繞</w:t>
      </w:r>
      <w:proofErr w:type="gramEnd"/>
      <w:r w:rsidR="00E3492E">
        <w:rPr>
          <w:rFonts w:ascii="標楷體" w:eastAsia="標楷體" w:hAnsi="標楷體" w:hint="eastAsia"/>
        </w:rPr>
        <w:t>線機，這種</w:t>
      </w:r>
      <w:proofErr w:type="gramStart"/>
      <w:r w:rsidR="00E3492E">
        <w:rPr>
          <w:rFonts w:ascii="標楷體" w:eastAsia="標楷體" w:hAnsi="標楷體" w:hint="eastAsia"/>
        </w:rPr>
        <w:t>半自動繞</w:t>
      </w:r>
      <w:proofErr w:type="gramEnd"/>
      <w:r w:rsidR="00E3492E">
        <w:rPr>
          <w:rFonts w:ascii="標楷體" w:eastAsia="標楷體" w:hAnsi="標楷體" w:hint="eastAsia"/>
        </w:rPr>
        <w:t>線機使得繞線的結果是相當好的。</w:t>
      </w:r>
    </w:p>
    <w:p w14:paraId="7D9E40F7" w14:textId="77777777" w:rsidR="00E3492E" w:rsidRDefault="00E3492E" w:rsidP="005F0D4A">
      <w:pPr>
        <w:ind w:firstLine="360"/>
        <w:rPr>
          <w:rFonts w:ascii="標楷體" w:eastAsia="標楷體" w:hAnsi="標楷體"/>
        </w:rPr>
      </w:pPr>
    </w:p>
    <w:p w14:paraId="3B2F3E2A" w14:textId="56D62D25" w:rsidR="005F0D4A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E3492E">
        <w:rPr>
          <w:rFonts w:ascii="標楷體" w:eastAsia="標楷體" w:hAnsi="標楷體" w:hint="eastAsia"/>
        </w:rPr>
        <w:t>以後我會介紹國產的電子顯微鏡已經打入了半導體製程，這不是容易的事。要提高電子顯微鏡的功能，工程師必須要有相當好的物理學問，因為這種儀器牽涉到很多電磁學。可是工程師也必須要有基本的工業技術，比方說，研磨就是一個重要的技術。</w:t>
      </w:r>
      <w:r w:rsidR="00D21C3A">
        <w:rPr>
          <w:rFonts w:ascii="標楷體" w:eastAsia="標楷體" w:hAnsi="標楷體" w:hint="eastAsia"/>
        </w:rPr>
        <w:t>如果我們國家沒有好的研磨和</w:t>
      </w:r>
      <w:r w:rsidR="00585632">
        <w:rPr>
          <w:rFonts w:ascii="標楷體" w:eastAsia="標楷體" w:hAnsi="標楷體" w:hint="eastAsia"/>
        </w:rPr>
        <w:t>焊</w:t>
      </w:r>
      <w:r w:rsidR="00D21C3A">
        <w:rPr>
          <w:rFonts w:ascii="標楷體" w:eastAsia="標楷體" w:hAnsi="標楷體" w:hint="eastAsia"/>
        </w:rPr>
        <w:t>接技術，我們其實是做不出電子顯微鏡的。很幸運的是，我們國家有這種技術。</w:t>
      </w:r>
    </w:p>
    <w:p w14:paraId="1E70A39B" w14:textId="77777777" w:rsidR="00E3492E" w:rsidRDefault="00E3492E" w:rsidP="005F0D4A">
      <w:pPr>
        <w:ind w:firstLine="360"/>
        <w:rPr>
          <w:rFonts w:ascii="標楷體" w:eastAsia="標楷體" w:hAnsi="標楷體"/>
        </w:rPr>
      </w:pPr>
    </w:p>
    <w:p w14:paraId="62413CAF" w14:textId="6186798E" w:rsidR="00E3492E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E3492E">
        <w:rPr>
          <w:rFonts w:ascii="標楷體" w:eastAsia="標楷體" w:hAnsi="標楷體" w:hint="eastAsia"/>
        </w:rPr>
        <w:t>電子顯微鏡是相當精密的儀器，牽涉到光學、電子學以及機械，我們應該感到高興，國家有自製的電子顯微鏡，而且也在進步之中。對這些肯埋頭苦幹的工程師，我們應該予以鼓勵，也希望他們能夠製造出更昂貴的電子顯微鏡。</w:t>
      </w:r>
    </w:p>
    <w:p w14:paraId="26E5C800" w14:textId="02707AF4" w:rsidR="0055367D" w:rsidRDefault="0055367D" w:rsidP="005F0D4A">
      <w:pPr>
        <w:ind w:firstLine="360"/>
        <w:rPr>
          <w:rFonts w:ascii="標楷體" w:eastAsia="標楷體" w:hAnsi="標楷體"/>
        </w:rPr>
      </w:pPr>
    </w:p>
    <w:p w14:paraId="30298542" w14:textId="686666DA" w:rsidR="0055367D" w:rsidRDefault="00AB2340" w:rsidP="005F0D4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="0055367D">
        <w:rPr>
          <w:rFonts w:ascii="標楷體" w:eastAsia="標楷體" w:hAnsi="標楷體" w:hint="eastAsia"/>
        </w:rPr>
        <w:t>這次防疫工作，</w:t>
      </w:r>
      <w:r>
        <w:rPr>
          <w:rFonts w:ascii="標楷體" w:eastAsia="標楷體" w:hAnsi="標楷體" w:hint="eastAsia"/>
        </w:rPr>
        <w:t>口罩的生產是相當重要的，口罩當然需要用電子顯微鏡來檢驗。我們可以用國產的電子顯微鏡照相了。請看下面的這些圖。</w:t>
      </w:r>
    </w:p>
    <w:p w14:paraId="3FEB007D" w14:textId="77777777" w:rsidR="00AB2340" w:rsidRDefault="00AB2340" w:rsidP="005F0D4A">
      <w:pPr>
        <w:ind w:firstLine="360"/>
        <w:rPr>
          <w:rFonts w:ascii="標楷體" w:eastAsia="標楷體" w:hAnsi="標楷體"/>
        </w:rPr>
      </w:pPr>
    </w:p>
    <w:p w14:paraId="5A5F0053" w14:textId="0B968591" w:rsidR="0055367D" w:rsidRDefault="0055367D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inline distT="0" distB="0" distL="0" distR="0" wp14:anchorId="60CE8725" wp14:editId="699B04AF">
            <wp:extent cx="3585312" cy="343725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6_4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6396" cy="3447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30480" w14:textId="29B74262" w:rsidR="00AB2340" w:rsidRDefault="00AB2340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14:paraId="06932EC3" w14:textId="39E3F299" w:rsidR="0055367D" w:rsidRDefault="0055367D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lastRenderedPageBreak/>
        <w:drawing>
          <wp:inline distT="0" distB="0" distL="0" distR="0" wp14:anchorId="5FEFCE57" wp14:editId="3C559D99">
            <wp:extent cx="3200514" cy="3077210"/>
            <wp:effectExtent l="0" t="0" r="0" b="889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6_5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1061" cy="308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EB637" w14:textId="241E79E0" w:rsidR="00AB2340" w:rsidRDefault="00AB2340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14:paraId="40365640" w14:textId="77777777" w:rsidR="00AB2340" w:rsidRDefault="00AB2340" w:rsidP="00AB2340">
      <w:pPr>
        <w:ind w:firstLine="360"/>
        <w:jc w:val="center"/>
        <w:rPr>
          <w:rFonts w:ascii="標楷體" w:eastAsia="標楷體" w:hAnsi="標楷體"/>
        </w:rPr>
      </w:pPr>
    </w:p>
    <w:p w14:paraId="6CD5EC45" w14:textId="65840F6C" w:rsidR="0055367D" w:rsidRDefault="0055367D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inline distT="0" distB="0" distL="0" distR="0" wp14:anchorId="299DB874" wp14:editId="7F9B430C">
            <wp:extent cx="3188312" cy="303784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6_6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7772" cy="3046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08FC8" w14:textId="610DDE1B" w:rsidR="00AB2340" w:rsidRDefault="00AB2340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14:paraId="6C0E9B75" w14:textId="77777777" w:rsidR="00AB2340" w:rsidRDefault="00AB2340" w:rsidP="00AB2340">
      <w:pPr>
        <w:ind w:firstLine="360"/>
        <w:jc w:val="center"/>
        <w:rPr>
          <w:rFonts w:ascii="標楷體" w:eastAsia="標楷體" w:hAnsi="標楷體"/>
        </w:rPr>
      </w:pPr>
    </w:p>
    <w:p w14:paraId="11BAF638" w14:textId="1F0FBD6C" w:rsidR="0055367D" w:rsidRDefault="0055367D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lastRenderedPageBreak/>
        <w:drawing>
          <wp:inline distT="0" distB="0" distL="0" distR="0" wp14:anchorId="10FFFFBA" wp14:editId="3F3C7C08">
            <wp:extent cx="3396060" cy="326072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6_7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1667" cy="3266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A3B0" w14:textId="13996A87" w:rsidR="00AB2340" w:rsidRPr="005F0D4A" w:rsidRDefault="00AB2340" w:rsidP="00AB2340">
      <w:pPr>
        <w:ind w:firstLine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七</w:t>
      </w:r>
    </w:p>
    <w:sectPr w:rsidR="00AB2340" w:rsidRPr="005F0D4A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8AAAE9" w14:textId="77777777" w:rsidR="006A74F5" w:rsidRDefault="006A74F5" w:rsidP="00A70E7D">
      <w:r>
        <w:separator/>
      </w:r>
    </w:p>
  </w:endnote>
  <w:endnote w:type="continuationSeparator" w:id="0">
    <w:p w14:paraId="7443E81D" w14:textId="77777777" w:rsidR="006A74F5" w:rsidRDefault="006A74F5" w:rsidP="00A70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322076"/>
      <w:docPartObj>
        <w:docPartGallery w:val="Page Numbers (Bottom of Page)"/>
        <w:docPartUnique/>
      </w:docPartObj>
    </w:sdtPr>
    <w:sdtEndPr/>
    <w:sdtContent>
      <w:p w14:paraId="38259670" w14:textId="2BF7559E" w:rsidR="00A70E7D" w:rsidRDefault="00A70E7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5282" w:rsidRPr="00AA5282">
          <w:rPr>
            <w:noProof/>
            <w:lang w:val="zh-TW"/>
          </w:rPr>
          <w:t>5</w:t>
        </w:r>
        <w:r>
          <w:fldChar w:fldCharType="end"/>
        </w:r>
      </w:p>
    </w:sdtContent>
  </w:sdt>
  <w:p w14:paraId="15092879" w14:textId="77777777" w:rsidR="00A70E7D" w:rsidRDefault="00A70E7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C87663" w14:textId="77777777" w:rsidR="006A74F5" w:rsidRDefault="006A74F5" w:rsidP="00A70E7D">
      <w:r>
        <w:separator/>
      </w:r>
    </w:p>
  </w:footnote>
  <w:footnote w:type="continuationSeparator" w:id="0">
    <w:p w14:paraId="0AA04191" w14:textId="77777777" w:rsidR="006A74F5" w:rsidRDefault="006A74F5" w:rsidP="00A70E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AE70EF"/>
    <w:multiLevelType w:val="hybridMultilevel"/>
    <w:tmpl w:val="1B804238"/>
    <w:lvl w:ilvl="0" w:tplc="44C6F3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E7D"/>
    <w:rsid w:val="0003171F"/>
    <w:rsid w:val="001A6DA2"/>
    <w:rsid w:val="001F35E7"/>
    <w:rsid w:val="003732A5"/>
    <w:rsid w:val="003B365A"/>
    <w:rsid w:val="0055367D"/>
    <w:rsid w:val="00585632"/>
    <w:rsid w:val="005B4FD0"/>
    <w:rsid w:val="005E2B77"/>
    <w:rsid w:val="005F0D4A"/>
    <w:rsid w:val="00606F9C"/>
    <w:rsid w:val="0066383B"/>
    <w:rsid w:val="006A74F5"/>
    <w:rsid w:val="006B19FE"/>
    <w:rsid w:val="00890DC9"/>
    <w:rsid w:val="008F4EFB"/>
    <w:rsid w:val="00915C4B"/>
    <w:rsid w:val="00A70E7D"/>
    <w:rsid w:val="00AA5282"/>
    <w:rsid w:val="00AB2340"/>
    <w:rsid w:val="00AE2345"/>
    <w:rsid w:val="00AE473D"/>
    <w:rsid w:val="00C646C3"/>
    <w:rsid w:val="00C725FA"/>
    <w:rsid w:val="00CC1D66"/>
    <w:rsid w:val="00CE1505"/>
    <w:rsid w:val="00D21C3A"/>
    <w:rsid w:val="00E3492E"/>
    <w:rsid w:val="00EA71CC"/>
    <w:rsid w:val="00ED4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D75B07"/>
  <w15:chartTrackingRefBased/>
  <w15:docId w15:val="{3A2FD83D-A1CF-4355-BB07-482CBEAF3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70E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70E7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70E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70E7D"/>
    <w:rPr>
      <w:sz w:val="20"/>
      <w:szCs w:val="20"/>
    </w:rPr>
  </w:style>
  <w:style w:type="paragraph" w:styleId="a7">
    <w:name w:val="List Paragraph"/>
    <w:basedOn w:val="a"/>
    <w:uiPriority w:val="34"/>
    <w:qFormat/>
    <w:rsid w:val="005F0D4A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jp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5" Type="http://schemas.openxmlformats.org/officeDocument/2006/relationships/image" Target="media/image8.jpg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5</Pages>
  <Words>194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20</cp:revision>
  <dcterms:created xsi:type="dcterms:W3CDTF">2020-03-10T06:15:00Z</dcterms:created>
  <dcterms:modified xsi:type="dcterms:W3CDTF">2020-03-12T01:11:00Z</dcterms:modified>
</cp:coreProperties>
</file>